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A08478" w14:textId="5306C2D7" w:rsidR="004E4A03" w:rsidRPr="004E4A03" w:rsidRDefault="004E4A03" w:rsidP="00973E2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BD2F69C" w14:textId="77777777" w:rsidR="004E4A03" w:rsidRPr="004E4A03" w:rsidRDefault="004E4A03" w:rsidP="004E4A03">
      <w:pPr>
        <w:spacing w:line="257" w:lineRule="auto"/>
        <w:contextualSpacing/>
        <w:jc w:val="center"/>
        <w:rPr>
          <w:rFonts w:ascii="Times New Roman" w:eastAsia="Calibri" w:hAnsi="Times New Roman" w:cs="Times New Roman"/>
          <w:b/>
          <w:bCs/>
        </w:rPr>
      </w:pPr>
      <w:r w:rsidRPr="004E4A03">
        <w:rPr>
          <w:rFonts w:ascii="Times New Roman" w:eastAsia="Calibri" w:hAnsi="Times New Roman" w:cs="Times New Roman"/>
          <w:b/>
          <w:bCs/>
        </w:rPr>
        <w:t xml:space="preserve">Техническое задание на Поставку модульного здания (санузел) </w:t>
      </w:r>
    </w:p>
    <w:p w14:paraId="274B9584" w14:textId="77777777" w:rsidR="004E4A03" w:rsidRPr="004E4A03" w:rsidRDefault="004E4A03" w:rsidP="004E4A03">
      <w:pPr>
        <w:spacing w:line="257" w:lineRule="auto"/>
        <w:contextualSpacing/>
        <w:jc w:val="center"/>
        <w:rPr>
          <w:rFonts w:ascii="Times New Roman" w:eastAsia="Calibri" w:hAnsi="Times New Roman" w:cs="Times New Roman"/>
          <w:b/>
          <w:bCs/>
        </w:rPr>
      </w:pPr>
      <w:r w:rsidRPr="004E4A03">
        <w:rPr>
          <w:rFonts w:ascii="Times New Roman" w:eastAsia="Calibri" w:hAnsi="Times New Roman" w:cs="Times New Roman"/>
          <w:b/>
          <w:bCs/>
        </w:rPr>
        <w:t>для нужд МАУ ЗДОЛ "ОГОНЕК"</w:t>
      </w:r>
    </w:p>
    <w:p w14:paraId="19B3B070" w14:textId="77777777" w:rsidR="004E4A03" w:rsidRPr="004E4A03" w:rsidRDefault="004E4A03" w:rsidP="004E4A03">
      <w:pPr>
        <w:spacing w:line="257" w:lineRule="auto"/>
        <w:contextualSpacing/>
        <w:jc w:val="center"/>
        <w:rPr>
          <w:rFonts w:ascii="Times New Roman" w:eastAsia="Calibri" w:hAnsi="Times New Roman" w:cs="Times New Roman"/>
          <w:b/>
          <w:bCs/>
        </w:rPr>
      </w:pPr>
    </w:p>
    <w:tbl>
      <w:tblPr>
        <w:tblStyle w:val="2"/>
        <w:tblW w:w="0" w:type="auto"/>
        <w:jc w:val="center"/>
        <w:tblLook w:val="04A0" w:firstRow="1" w:lastRow="0" w:firstColumn="1" w:lastColumn="0" w:noHBand="0" w:noVBand="1"/>
      </w:tblPr>
      <w:tblGrid>
        <w:gridCol w:w="778"/>
        <w:gridCol w:w="1371"/>
        <w:gridCol w:w="2830"/>
        <w:gridCol w:w="1487"/>
        <w:gridCol w:w="2092"/>
        <w:gridCol w:w="2266"/>
      </w:tblGrid>
      <w:tr w:rsidR="004E4A03" w:rsidRPr="004E4A03" w14:paraId="52F336BB" w14:textId="77777777" w:rsidTr="004E4A03">
        <w:trPr>
          <w:trHeight w:val="345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4771B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№ п/п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060B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Код ОКПД2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6DFE3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Наименование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7E619" w14:textId="77777777" w:rsidR="004E4A03" w:rsidRPr="004E4A03" w:rsidRDefault="004E4A03" w:rsidP="00692546">
            <w:pPr>
              <w:tabs>
                <w:tab w:val="left" w:pos="2895"/>
              </w:tabs>
              <w:jc w:val="center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Национальный режим</w:t>
            </w:r>
          </w:p>
        </w:tc>
      </w:tr>
      <w:tr w:rsidR="004E4A03" w:rsidRPr="004E4A03" w14:paraId="50D0B98A" w14:textId="77777777" w:rsidTr="004E4A03">
        <w:trPr>
          <w:trHeight w:val="34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7821E" w14:textId="77777777" w:rsidR="004E4A03" w:rsidRPr="004E4A03" w:rsidRDefault="004E4A03" w:rsidP="00692546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79F1B" w14:textId="77777777" w:rsidR="004E4A03" w:rsidRPr="004E4A03" w:rsidRDefault="004E4A03" w:rsidP="00692546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F78FE" w14:textId="77777777" w:rsidR="004E4A03" w:rsidRPr="004E4A03" w:rsidRDefault="004E4A03" w:rsidP="00692546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18C3B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1875 (Запрет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D72BF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1875 (Ограничение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7F5E3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1875 (Преимущество)</w:t>
            </w:r>
          </w:p>
        </w:tc>
      </w:tr>
      <w:tr w:rsidR="004E4A03" w:rsidRPr="004E4A03" w14:paraId="54C2D6CD" w14:textId="77777777" w:rsidTr="004E4A03">
        <w:trPr>
          <w:trHeight w:val="158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C62F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1FE3A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lang w:eastAsia="zh-CN"/>
              </w:rPr>
              <w:t>25.11.10.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FC2A201" w14:textId="77777777" w:rsidR="004E4A03" w:rsidRPr="004E4A03" w:rsidRDefault="004E4A03" w:rsidP="00692546">
            <w:pPr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Times New Roman" w:hAnsi="Times New Roman"/>
                <w:color w:val="000000"/>
              </w:rPr>
              <w:t>модульное здания (санузел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DD45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EA943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0394C" w14:textId="77777777" w:rsidR="004E4A03" w:rsidRPr="004E4A03" w:rsidRDefault="004E4A03" w:rsidP="00692546">
            <w:pPr>
              <w:tabs>
                <w:tab w:val="left" w:pos="2895"/>
              </w:tabs>
              <w:jc w:val="both"/>
              <w:rPr>
                <w:rFonts w:ascii="Times New Roman" w:hAnsi="Times New Roman"/>
                <w:lang w:eastAsia="zh-CN"/>
              </w:rPr>
            </w:pPr>
            <w:r w:rsidRPr="004E4A03">
              <w:rPr>
                <w:rFonts w:ascii="Segoe UI Symbol" w:hAnsi="Segoe UI Symbol" w:cs="Segoe UI Symbol"/>
                <w:lang w:val="en-US" w:eastAsia="zh-CN"/>
              </w:rPr>
              <w:t>✓</w:t>
            </w:r>
          </w:p>
        </w:tc>
      </w:tr>
    </w:tbl>
    <w:p w14:paraId="51B7472B" w14:textId="77777777" w:rsidR="004E4A03" w:rsidRPr="004E4A03" w:rsidRDefault="004E4A03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84"/>
        <w:gridCol w:w="11176"/>
      </w:tblGrid>
      <w:tr w:rsidR="004E4A03" w:rsidRPr="004E4A03" w14:paraId="21A94CDE" w14:textId="77777777" w:rsidTr="00692546">
        <w:trPr>
          <w:trHeight w:val="140"/>
          <w:tblCellSpacing w:w="0" w:type="dxa"/>
        </w:trPr>
        <w:tc>
          <w:tcPr>
            <w:tcW w:w="1162" w:type="pct"/>
            <w:vAlign w:val="center"/>
          </w:tcPr>
          <w:p w14:paraId="7F322E82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Назначение оборудования</w:t>
            </w:r>
          </w:p>
        </w:tc>
        <w:tc>
          <w:tcPr>
            <w:tcW w:w="3838" w:type="pct"/>
            <w:vAlign w:val="center"/>
          </w:tcPr>
          <w:p w14:paraId="432F3507" w14:textId="77777777" w:rsidR="004E4A03" w:rsidRPr="004E4A03" w:rsidRDefault="004E4A03" w:rsidP="006925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модульное здания (санузел) МБК-001-БК «Блок-контейнер»</w:t>
            </w:r>
          </w:p>
          <w:p w14:paraId="05121481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E4A03" w:rsidRPr="004E4A03" w14:paraId="58EAE2B8" w14:textId="77777777" w:rsidTr="00692546">
        <w:trPr>
          <w:trHeight w:val="140"/>
          <w:tblCellSpacing w:w="0" w:type="dxa"/>
        </w:trPr>
        <w:tc>
          <w:tcPr>
            <w:tcW w:w="1162" w:type="pct"/>
            <w:vAlign w:val="center"/>
          </w:tcPr>
          <w:p w14:paraId="76F6965E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Регион эксплуатации</w:t>
            </w:r>
          </w:p>
        </w:tc>
        <w:tc>
          <w:tcPr>
            <w:tcW w:w="3838" w:type="pct"/>
            <w:vAlign w:val="center"/>
          </w:tcPr>
          <w:p w14:paraId="6CF39D6A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РФ</w:t>
            </w:r>
          </w:p>
        </w:tc>
      </w:tr>
      <w:tr w:rsidR="004E4A03" w:rsidRPr="004E4A03" w14:paraId="36574F18" w14:textId="77777777" w:rsidTr="00692546">
        <w:trPr>
          <w:trHeight w:val="140"/>
          <w:tblCellSpacing w:w="0" w:type="dxa"/>
        </w:trPr>
        <w:tc>
          <w:tcPr>
            <w:tcW w:w="1162" w:type="pct"/>
            <w:vAlign w:val="center"/>
          </w:tcPr>
          <w:p w14:paraId="46088662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Внешние габаритные размеры (ширина, длина, высота), м, вес</w:t>
            </w:r>
          </w:p>
        </w:tc>
        <w:tc>
          <w:tcPr>
            <w:tcW w:w="3838" w:type="pct"/>
            <w:vAlign w:val="center"/>
          </w:tcPr>
          <w:p w14:paraId="501839C3" w14:textId="77777777" w:rsidR="004E4A03" w:rsidRPr="004E4A03" w:rsidRDefault="004E4A03" w:rsidP="006925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6000 х 3000мм,</w:t>
            </w:r>
          </w:p>
          <w:p w14:paraId="4C6CD7B7" w14:textId="77777777" w:rsidR="004E4A03" w:rsidRPr="004E4A03" w:rsidRDefault="004E4A03" w:rsidP="006925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h 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наружн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. – 2600х2450</w:t>
            </w:r>
          </w:p>
          <w:p w14:paraId="069C5436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2,0т</w:t>
            </w:r>
          </w:p>
        </w:tc>
      </w:tr>
      <w:tr w:rsidR="004E4A03" w:rsidRPr="004E4A03" w14:paraId="245F0AC4" w14:textId="77777777" w:rsidTr="00692546">
        <w:trPr>
          <w:trHeight w:val="1235"/>
          <w:tblCellSpacing w:w="0" w:type="dxa"/>
        </w:trPr>
        <w:tc>
          <w:tcPr>
            <w:tcW w:w="1162" w:type="pct"/>
            <w:vAlign w:val="center"/>
          </w:tcPr>
          <w:p w14:paraId="4E821D64" w14:textId="77777777" w:rsidR="004E4A03" w:rsidRPr="004E4A03" w:rsidRDefault="004E4A03" w:rsidP="00692546">
            <w:pPr>
              <w:spacing w:line="26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Каркас</w:t>
            </w:r>
          </w:p>
        </w:tc>
        <w:tc>
          <w:tcPr>
            <w:tcW w:w="3838" w:type="pct"/>
            <w:vAlign w:val="center"/>
          </w:tcPr>
          <w:p w14:paraId="70AE5EB7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Каркас цельнометаллический сварной из сортового проката</w:t>
            </w:r>
          </w:p>
          <w:p w14:paraId="6C748711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В качестве основных опор на основании (раме) используется швеллер 12 мм - нижний и верхний каркасы. </w:t>
            </w:r>
          </w:p>
          <w:p w14:paraId="4D6E894B" w14:textId="77777777" w:rsidR="004E4A03" w:rsidRPr="004E4A03" w:rsidRDefault="004E4A03" w:rsidP="00692546">
            <w:pPr>
              <w:ind w:lef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Стойки выполнены из уголка 75х75х5х12000 ГОСТ 8509</w:t>
            </w:r>
          </w:p>
          <w:p w14:paraId="2495CE4D" w14:textId="77777777" w:rsidR="004E4A03" w:rsidRPr="004E4A03" w:rsidRDefault="004E4A03" w:rsidP="00692546">
            <w:pPr>
              <w:widowControl w:val="0"/>
              <w:ind w:lef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Швеллер 10 на усиление нижнего каркаса 1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шт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 посередине</w:t>
            </w:r>
          </w:p>
          <w:p w14:paraId="22182176" w14:textId="77777777" w:rsidR="004E4A03" w:rsidRPr="004E4A03" w:rsidRDefault="004E4A03" w:rsidP="00692546">
            <w:pPr>
              <w:ind w:lef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Швеллер 8 на усиление верхнего каркаса 2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шт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 </w:t>
            </w:r>
          </w:p>
          <w:p w14:paraId="12C87C45" w14:textId="77777777" w:rsidR="004E4A03" w:rsidRPr="004E4A03" w:rsidRDefault="004E4A03" w:rsidP="00692546">
            <w:pPr>
              <w:ind w:lef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Усиление – труба г/к профильная 50х50х3,0х6000 ТУ 24.20.34, </w:t>
            </w: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труба стальная квадратная </w:t>
            </w:r>
            <w:r w:rsidRPr="004E4A03">
              <w:rPr>
                <w:rFonts w:ascii="Times New Roman" w:hAnsi="Times New Roman" w:cs="Times New Roman"/>
                <w:color w:val="000000"/>
              </w:rPr>
              <w:t>40х40</w:t>
            </w:r>
            <w:r w:rsidRPr="004E4A03">
              <w:rPr>
                <w:rFonts w:ascii="Times New Roman" w:hAnsi="Times New Roman" w:cs="Times New Roman"/>
                <w:color w:val="000000"/>
                <w:vertAlign w:val="superscript"/>
              </w:rPr>
              <w:t>*2</w:t>
            </w:r>
            <w:r w:rsidRPr="004E4A03">
              <w:rPr>
                <w:rFonts w:ascii="Times New Roman" w:hAnsi="Times New Roman" w:cs="Times New Roman"/>
                <w:color w:val="000000"/>
              </w:rPr>
              <w:t> </w:t>
            </w:r>
          </w:p>
          <w:p w14:paraId="305412B9" w14:textId="77777777" w:rsidR="004E4A03" w:rsidRPr="004E4A03" w:rsidRDefault="004E4A03" w:rsidP="00692546">
            <w:pPr>
              <w:ind w:lef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Деревянный каркас стен, пола, потолка выполнен из бруса 50х100мм</w:t>
            </w:r>
          </w:p>
        </w:tc>
      </w:tr>
      <w:tr w:rsidR="004E4A03" w:rsidRPr="004E4A03" w14:paraId="5B77C8EE" w14:textId="77777777" w:rsidTr="00692546">
        <w:trPr>
          <w:trHeight w:val="837"/>
          <w:tblCellSpacing w:w="0" w:type="dxa"/>
        </w:trPr>
        <w:tc>
          <w:tcPr>
            <w:tcW w:w="1162" w:type="pct"/>
            <w:vAlign w:val="center"/>
          </w:tcPr>
          <w:p w14:paraId="6D2CC696" w14:textId="77777777" w:rsidR="004E4A03" w:rsidRPr="004E4A03" w:rsidRDefault="004E4A03" w:rsidP="00692546">
            <w:pPr>
              <w:spacing w:line="260" w:lineRule="atLeast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Наружная обшивка</w:t>
            </w:r>
          </w:p>
        </w:tc>
        <w:tc>
          <w:tcPr>
            <w:tcW w:w="3838" w:type="pct"/>
            <w:vAlign w:val="center"/>
          </w:tcPr>
          <w:p w14:paraId="69CB49F9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Стальной профилированный лист - толщина 0,45 мм, стойкий к климатическим и механическим воздействиям</w:t>
            </w:r>
          </w:p>
          <w:p w14:paraId="36E1BB6F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Крепление к каркасу и между собой осуществляется саморезами.</w:t>
            </w:r>
          </w:p>
          <w:p w14:paraId="0CE07355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Цвет стен – графит RAL7024</w:t>
            </w:r>
          </w:p>
          <w:p w14:paraId="19B54DD6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lastRenderedPageBreak/>
              <w:t xml:space="preserve">Цвет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доборных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элементов – графит RAL7024</w:t>
            </w:r>
          </w:p>
        </w:tc>
      </w:tr>
      <w:tr w:rsidR="004E4A03" w:rsidRPr="004E4A03" w14:paraId="6E178E9E" w14:textId="77777777" w:rsidTr="00692546">
        <w:trPr>
          <w:trHeight w:val="140"/>
          <w:tblCellSpacing w:w="0" w:type="dxa"/>
        </w:trPr>
        <w:tc>
          <w:tcPr>
            <w:tcW w:w="1162" w:type="pct"/>
            <w:vAlign w:val="center"/>
          </w:tcPr>
          <w:p w14:paraId="1D644986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lastRenderedPageBreak/>
              <w:t>Теплоизоляция</w:t>
            </w:r>
          </w:p>
        </w:tc>
        <w:tc>
          <w:tcPr>
            <w:tcW w:w="3838" w:type="pct"/>
            <w:vAlign w:val="center"/>
          </w:tcPr>
          <w:p w14:paraId="2B656536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Для утепления стен, пола и кровли используются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минвата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 «BASWOOL ЛАЙТ 35» ТУ 23.99.19-010-80015406-2019 или аналог- плотность 35-40 (на основе горных пород базальтовой группы) </w:t>
            </w:r>
          </w:p>
          <w:p w14:paraId="6BE87FB0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По всем поверхностям прокладывается также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гидробарьерная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пленка, для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избежания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проникновения влаги в теплоизоляционный материал.</w:t>
            </w:r>
          </w:p>
          <w:p w14:paraId="5177702F" w14:textId="77777777" w:rsidR="004E4A03" w:rsidRPr="004E4A03" w:rsidRDefault="004E4A03" w:rsidP="00692546">
            <w:pPr>
              <w:spacing w:line="140" w:lineRule="atLeast"/>
              <w:ind w:left="6" w:hanging="6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Стены, пол, потолок - 100мм</w:t>
            </w:r>
          </w:p>
        </w:tc>
      </w:tr>
      <w:tr w:rsidR="004E4A03" w:rsidRPr="004E4A03" w14:paraId="238D0062" w14:textId="77777777" w:rsidTr="00692546">
        <w:trPr>
          <w:trHeight w:val="1870"/>
          <w:tblCellSpacing w:w="0" w:type="dxa"/>
        </w:trPr>
        <w:tc>
          <w:tcPr>
            <w:tcW w:w="1162" w:type="pct"/>
            <w:vAlign w:val="center"/>
          </w:tcPr>
          <w:p w14:paraId="18C7318C" w14:textId="77777777" w:rsidR="004E4A03" w:rsidRPr="004E4A03" w:rsidRDefault="004E4A03" w:rsidP="00692546">
            <w:pPr>
              <w:spacing w:line="26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Пол</w:t>
            </w:r>
          </w:p>
        </w:tc>
        <w:tc>
          <w:tcPr>
            <w:tcW w:w="3838" w:type="pct"/>
            <w:vAlign w:val="center"/>
          </w:tcPr>
          <w:p w14:paraId="2CC47BF0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В основание, выполненное из швеллера 12, вставляются лаги из деревянного бруса 50х100</w:t>
            </w:r>
          </w:p>
          <w:p w14:paraId="08D362E2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Во избежание проникновения влаги в теплоизоляционный материал по всей поверхности пола прокладывается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гидробарьерная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пленка полиэтилен 80 мкм</w:t>
            </w:r>
          </w:p>
          <w:p w14:paraId="30853086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Укладывается утеплитель 100мм, плотность 35-40</w:t>
            </w:r>
          </w:p>
          <w:p w14:paraId="00A355E8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Доска 25-30мм </w:t>
            </w:r>
          </w:p>
          <w:p w14:paraId="152354DD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Укладывается ОСП 9мм, закрепленный к лагам с помощью саморезов</w:t>
            </w:r>
          </w:p>
          <w:p w14:paraId="077B62E1" w14:textId="77777777" w:rsidR="004E4A03" w:rsidRPr="004E4A03" w:rsidRDefault="004E4A03" w:rsidP="00692546">
            <w:pPr>
              <w:ind w:lef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Полукоммерческий линолеум, плинтуса ПВХ</w:t>
            </w:r>
          </w:p>
        </w:tc>
      </w:tr>
      <w:tr w:rsidR="004E4A03" w:rsidRPr="004E4A03" w14:paraId="04A608B4" w14:textId="77777777" w:rsidTr="00692546">
        <w:trPr>
          <w:trHeight w:val="1241"/>
          <w:tblCellSpacing w:w="0" w:type="dxa"/>
        </w:trPr>
        <w:tc>
          <w:tcPr>
            <w:tcW w:w="1162" w:type="pct"/>
            <w:vAlign w:val="center"/>
          </w:tcPr>
          <w:p w14:paraId="735478FE" w14:textId="77777777" w:rsidR="004E4A03" w:rsidRPr="004E4A03" w:rsidRDefault="004E4A03" w:rsidP="00692546">
            <w:pPr>
              <w:spacing w:line="26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Кровля </w:t>
            </w:r>
          </w:p>
        </w:tc>
        <w:tc>
          <w:tcPr>
            <w:tcW w:w="3838" w:type="pct"/>
            <w:vAlign w:val="center"/>
          </w:tcPr>
          <w:p w14:paraId="0AB2921D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Односкатная. Стальной профилированный лист - толщина 0,45 мм, стойкий к климатическим и механическим воздействиям.</w:t>
            </w:r>
          </w:p>
          <w:p w14:paraId="7F9C18B4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Крепление к каркасу и между собой осуществляется саморезами.</w:t>
            </w:r>
          </w:p>
          <w:p w14:paraId="226CBE1C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Цвет кровли – </w:t>
            </w:r>
            <w:r w:rsidRPr="004E4A03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графит RAL7024</w:t>
            </w:r>
          </w:p>
          <w:p w14:paraId="40C5F071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На крыше установлены проушины (10 швеллер), предназначенные для установки и проведения монтажных работ на месте эксплуатации.</w:t>
            </w:r>
          </w:p>
        </w:tc>
      </w:tr>
      <w:tr w:rsidR="004E4A03" w:rsidRPr="004E4A03" w14:paraId="23AF52D7" w14:textId="77777777" w:rsidTr="00692546">
        <w:trPr>
          <w:trHeight w:val="399"/>
          <w:tblCellSpacing w:w="0" w:type="dxa"/>
        </w:trPr>
        <w:tc>
          <w:tcPr>
            <w:tcW w:w="1162" w:type="pct"/>
            <w:vAlign w:val="center"/>
          </w:tcPr>
          <w:p w14:paraId="70A89936" w14:textId="77777777" w:rsidR="004E4A03" w:rsidRPr="004E4A03" w:rsidRDefault="004E4A03" w:rsidP="00692546">
            <w:pPr>
              <w:spacing w:line="260" w:lineRule="atLeast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Внутреннее устройство</w:t>
            </w:r>
          </w:p>
        </w:tc>
        <w:tc>
          <w:tcPr>
            <w:tcW w:w="3838" w:type="pct"/>
            <w:vAlign w:val="center"/>
          </w:tcPr>
          <w:p w14:paraId="0F0A92D3" w14:textId="77777777" w:rsidR="004E4A03" w:rsidRPr="004E4A03" w:rsidRDefault="004E4A03" w:rsidP="00692546">
            <w:pPr>
              <w:ind w:left="6" w:hanging="6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Стены, потолок – профлист белый RAL9003 </w:t>
            </w:r>
          </w:p>
        </w:tc>
      </w:tr>
      <w:tr w:rsidR="004E4A03" w:rsidRPr="004E4A03" w14:paraId="47477AE2" w14:textId="77777777" w:rsidTr="00692546">
        <w:trPr>
          <w:trHeight w:val="623"/>
          <w:tblCellSpacing w:w="0" w:type="dxa"/>
        </w:trPr>
        <w:tc>
          <w:tcPr>
            <w:tcW w:w="1162" w:type="pct"/>
            <w:vAlign w:val="center"/>
          </w:tcPr>
          <w:p w14:paraId="1809BFB3" w14:textId="77777777" w:rsidR="004E4A03" w:rsidRPr="004E4A03" w:rsidRDefault="004E4A03" w:rsidP="00692546">
            <w:pPr>
              <w:spacing w:line="260" w:lineRule="atLeast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Двери </w:t>
            </w:r>
          </w:p>
        </w:tc>
        <w:tc>
          <w:tcPr>
            <w:tcW w:w="3838" w:type="pct"/>
            <w:vAlign w:val="center"/>
          </w:tcPr>
          <w:p w14:paraId="490BF557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</w:rPr>
              <w:t xml:space="preserve">Дверь входная ПВХ 800х2000 сэндвич 40мм и </w:t>
            </w:r>
            <w:proofErr w:type="gramStart"/>
            <w:r w:rsidRPr="004E4A03">
              <w:rPr>
                <w:rFonts w:ascii="Times New Roman" w:hAnsi="Times New Roman" w:cs="Times New Roman"/>
              </w:rPr>
              <w:t>стекло  –</w:t>
            </w:r>
            <w:proofErr w:type="gramEnd"/>
            <w:r w:rsidRPr="004E4A03">
              <w:rPr>
                <w:rFonts w:ascii="Times New Roman" w:hAnsi="Times New Roman" w:cs="Times New Roman"/>
              </w:rPr>
              <w:t>2 шт. </w:t>
            </w:r>
          </w:p>
          <w:p w14:paraId="6ACFF719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Дверь в санузлы ПВХ 800х2000 сэндвич 24мм – 6 шт.</w:t>
            </w:r>
          </w:p>
        </w:tc>
      </w:tr>
      <w:tr w:rsidR="004E4A03" w:rsidRPr="004E4A03" w14:paraId="50EF928A" w14:textId="77777777" w:rsidTr="00692546">
        <w:trPr>
          <w:trHeight w:val="219"/>
          <w:tblCellSpacing w:w="0" w:type="dxa"/>
        </w:trPr>
        <w:tc>
          <w:tcPr>
            <w:tcW w:w="1162" w:type="pct"/>
            <w:vAlign w:val="center"/>
          </w:tcPr>
          <w:p w14:paraId="1C42133C" w14:textId="77777777" w:rsidR="004E4A03" w:rsidRPr="004E4A03" w:rsidRDefault="004E4A03" w:rsidP="00692546">
            <w:pPr>
              <w:spacing w:line="219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Окна </w:t>
            </w:r>
          </w:p>
        </w:tc>
        <w:tc>
          <w:tcPr>
            <w:tcW w:w="3838" w:type="pct"/>
            <w:vAlign w:val="center"/>
          </w:tcPr>
          <w:p w14:paraId="2DE8A430" w14:textId="77777777" w:rsidR="004E4A03" w:rsidRPr="004E4A03" w:rsidRDefault="004E4A03" w:rsidP="00692546">
            <w:pPr>
              <w:spacing w:line="219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Окно ПВХ над раковинами, однокамерный стеклопакет, 1000*1000, поворотно-откидное – 2шт. </w:t>
            </w:r>
          </w:p>
        </w:tc>
      </w:tr>
      <w:tr w:rsidR="004E4A03" w:rsidRPr="004E4A03" w14:paraId="0A228D85" w14:textId="77777777" w:rsidTr="00692546">
        <w:trPr>
          <w:trHeight w:val="312"/>
          <w:tblCellSpacing w:w="0" w:type="dxa"/>
        </w:trPr>
        <w:tc>
          <w:tcPr>
            <w:tcW w:w="1162" w:type="pct"/>
            <w:vAlign w:val="center"/>
          </w:tcPr>
          <w:p w14:paraId="11D58E74" w14:textId="77777777" w:rsidR="004E4A03" w:rsidRPr="004E4A03" w:rsidRDefault="004E4A03" w:rsidP="00692546">
            <w:pPr>
              <w:spacing w:line="26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lastRenderedPageBreak/>
              <w:t>Вентиляция</w:t>
            </w:r>
          </w:p>
        </w:tc>
        <w:tc>
          <w:tcPr>
            <w:tcW w:w="3838" w:type="pct"/>
            <w:vAlign w:val="center"/>
          </w:tcPr>
          <w:p w14:paraId="48C6B535" w14:textId="77777777" w:rsidR="004E4A03" w:rsidRPr="004E4A03" w:rsidRDefault="004E4A03" w:rsidP="00692546">
            <w:pPr>
              <w:spacing w:line="26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Естественная </w:t>
            </w:r>
          </w:p>
        </w:tc>
      </w:tr>
      <w:tr w:rsidR="004E4A03" w:rsidRPr="004E4A03" w14:paraId="4E231E51" w14:textId="77777777" w:rsidTr="00692546">
        <w:trPr>
          <w:trHeight w:val="312"/>
          <w:tblCellSpacing w:w="0" w:type="dxa"/>
        </w:trPr>
        <w:tc>
          <w:tcPr>
            <w:tcW w:w="1162" w:type="pct"/>
            <w:vAlign w:val="center"/>
          </w:tcPr>
          <w:p w14:paraId="6A9BE3EE" w14:textId="77777777" w:rsidR="004E4A03" w:rsidRPr="004E4A03" w:rsidRDefault="004E4A03" w:rsidP="00692546">
            <w:pPr>
              <w:spacing w:line="26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Дополнительное оборудование</w:t>
            </w:r>
          </w:p>
        </w:tc>
        <w:tc>
          <w:tcPr>
            <w:tcW w:w="3838" w:type="pct"/>
            <w:vAlign w:val="center"/>
          </w:tcPr>
          <w:p w14:paraId="79841FA3" w14:textId="77777777" w:rsidR="004E4A03" w:rsidRPr="004E4A03" w:rsidRDefault="004E4A03" w:rsidP="00692546">
            <w:pPr>
              <w:widowControl w:val="0"/>
              <w:spacing w:line="260" w:lineRule="atLeast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Унитаз-компакт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Sensea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 xml:space="preserve"> Твист косой выпуск двойной слив – 6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шт</w:t>
            </w:r>
            <w:proofErr w:type="spellEnd"/>
          </w:p>
          <w:p w14:paraId="5CBEABEC" w14:textId="77777777" w:rsidR="004E4A03" w:rsidRPr="004E4A03" w:rsidRDefault="004E4A03" w:rsidP="00692546">
            <w:pPr>
              <w:widowControl w:val="0"/>
              <w:spacing w:line="260" w:lineRule="atLeast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Раковина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Santeri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 xml:space="preserve"> родничок 45.5см цвет белый со смесителем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однорычажным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 xml:space="preserve"> – 4 шт.</w:t>
            </w:r>
          </w:p>
          <w:p w14:paraId="19D65261" w14:textId="77777777" w:rsidR="004E4A03" w:rsidRPr="004E4A03" w:rsidRDefault="004E4A03" w:rsidP="00692546">
            <w:pPr>
              <w:widowControl w:val="0"/>
              <w:spacing w:line="260" w:lineRule="atLeast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Перегородка из ПВХ высотой 2 м, глубиной 1,5 м</w:t>
            </w:r>
          </w:p>
        </w:tc>
      </w:tr>
      <w:tr w:rsidR="004E4A03" w:rsidRPr="004E4A03" w14:paraId="528E9AD0" w14:textId="77777777" w:rsidTr="00692546">
        <w:trPr>
          <w:trHeight w:val="140"/>
          <w:tblCellSpacing w:w="0" w:type="dxa"/>
        </w:trPr>
        <w:tc>
          <w:tcPr>
            <w:tcW w:w="1162" w:type="pct"/>
            <w:vAlign w:val="center"/>
          </w:tcPr>
          <w:p w14:paraId="344EE36A" w14:textId="77777777" w:rsidR="004E4A03" w:rsidRPr="004E4A03" w:rsidRDefault="004E4A03" w:rsidP="00692546">
            <w:pPr>
              <w:spacing w:line="1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Электрика </w:t>
            </w:r>
          </w:p>
        </w:tc>
        <w:tc>
          <w:tcPr>
            <w:tcW w:w="3838" w:type="pct"/>
            <w:vAlign w:val="center"/>
          </w:tcPr>
          <w:p w14:paraId="5177391E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Щит распределительный – ЩРН-П-6 – 1шт.</w:t>
            </w:r>
          </w:p>
          <w:p w14:paraId="65D7050B" w14:textId="77777777" w:rsidR="004E4A03" w:rsidRPr="004E4A03" w:rsidRDefault="004E4A03" w:rsidP="00692546">
            <w:pPr>
              <w:jc w:val="both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Распределение электрической проводки по вагон-бытовке осуществляется от ЩРН-П-6 по стенам в кабель-каналах через соединительные коробки </w:t>
            </w:r>
          </w:p>
          <w:p w14:paraId="04E96C56" w14:textId="77777777" w:rsidR="004E4A03" w:rsidRPr="004E4A03" w:rsidRDefault="004E4A03" w:rsidP="00692546">
            <w:pPr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Электропроводка: для розеток – медный кабель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ВВГмб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-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Пнг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 xml:space="preserve">-LS 3х2,5мм2, для светодиодных светильников – медный кабель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ВВГмб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-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Пнг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>-LS 3х1,5мм2;</w:t>
            </w:r>
          </w:p>
          <w:p w14:paraId="09EDE3F4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Светильник светодиодный SPO-108 36Вт 6500К 600мм х600 GIK – 4 шт.</w:t>
            </w:r>
          </w:p>
          <w:p w14:paraId="064ED0C6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Автомат ИЭК ВА47-29 1р 16А С – 2шт. Автомат ИЭК ВА47-29 1р 10А С – 2шт.</w:t>
            </w:r>
          </w:p>
          <w:p w14:paraId="18ABFA33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Выключатель ХИТ О/У 1кл с ИЗОЛ.ПЛ (250В, 6А) – 2шт.</w:t>
            </w:r>
          </w:p>
          <w:p w14:paraId="18AA27D5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Розетка 2-ая – 2 шт.</w:t>
            </w:r>
          </w:p>
          <w:p w14:paraId="52C6DDC9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Коробка КМ41212-01 </w:t>
            </w:r>
            <w:proofErr w:type="spellStart"/>
            <w:r w:rsidRPr="004E4A03">
              <w:rPr>
                <w:rFonts w:ascii="Times New Roman" w:hAnsi="Times New Roman" w:cs="Times New Roman"/>
                <w:color w:val="000000"/>
              </w:rPr>
              <w:t>распаячная</w:t>
            </w:r>
            <w:proofErr w:type="spellEnd"/>
            <w:r w:rsidRPr="004E4A03">
              <w:rPr>
                <w:rFonts w:ascii="Times New Roman" w:hAnsi="Times New Roman" w:cs="Times New Roman"/>
                <w:color w:val="000000"/>
              </w:rPr>
              <w:t xml:space="preserve"> для о/п 75х75х20мм белая (с контактной группой) – 8шт.</w:t>
            </w:r>
          </w:p>
          <w:p w14:paraId="323745D5" w14:textId="77777777" w:rsidR="004E4A03" w:rsidRPr="004E4A03" w:rsidRDefault="004E4A03" w:rsidP="00692546">
            <w:pPr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Вилка 013 2Р+РЕ 16А 220В IP44 – 1шт.</w:t>
            </w:r>
          </w:p>
          <w:p w14:paraId="0D7EBFBE" w14:textId="77777777" w:rsidR="004E4A03" w:rsidRPr="004E4A03" w:rsidRDefault="004E4A03" w:rsidP="00692546">
            <w:pPr>
              <w:spacing w:line="140" w:lineRule="atLeast"/>
              <w:ind w:left="24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Розетка 113 стационарная 2Р+РЕ 16А 220В IP44 – 1шт.</w:t>
            </w:r>
          </w:p>
        </w:tc>
      </w:tr>
      <w:tr w:rsidR="004E4A03" w:rsidRPr="004E4A03" w14:paraId="7B52FEEA" w14:textId="77777777" w:rsidTr="00692546">
        <w:trPr>
          <w:trHeight w:val="1200"/>
          <w:tblCellSpacing w:w="0" w:type="dxa"/>
        </w:trPr>
        <w:tc>
          <w:tcPr>
            <w:tcW w:w="1162" w:type="pct"/>
            <w:vAlign w:val="center"/>
          </w:tcPr>
          <w:p w14:paraId="43D5FFA5" w14:textId="77777777" w:rsidR="004E4A03" w:rsidRPr="004E4A03" w:rsidRDefault="004E4A03" w:rsidP="00692546">
            <w:pPr>
              <w:spacing w:line="260" w:lineRule="atLeast"/>
              <w:ind w:left="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Пожарная безопасность</w:t>
            </w:r>
          </w:p>
        </w:tc>
        <w:tc>
          <w:tcPr>
            <w:tcW w:w="3838" w:type="pct"/>
            <w:vAlign w:val="center"/>
          </w:tcPr>
          <w:p w14:paraId="03BD2DDE" w14:textId="77777777" w:rsidR="004E4A03" w:rsidRPr="004E4A03" w:rsidRDefault="004E4A03" w:rsidP="00692546">
            <w:pPr>
              <w:spacing w:line="260" w:lineRule="atLeast"/>
              <w:ind w:left="5"/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>Группа огнестойкости здания – 4(четвертая) по СНиП 21-01-97 "Строительные нормы и правила. Пожарная безопасность зданий и сооружений".</w:t>
            </w:r>
          </w:p>
          <w:p w14:paraId="0B9557B9" w14:textId="77777777" w:rsidR="004E4A03" w:rsidRPr="004E4A03" w:rsidRDefault="004E4A03" w:rsidP="006925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4A03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E4A03" w:rsidRPr="004E4A03" w14:paraId="653CFDA2" w14:textId="77777777" w:rsidTr="00692546">
        <w:trPr>
          <w:trHeight w:val="2250"/>
          <w:tblCellSpacing w:w="0" w:type="dxa"/>
        </w:trPr>
        <w:tc>
          <w:tcPr>
            <w:tcW w:w="1162" w:type="pct"/>
            <w:vAlign w:val="center"/>
          </w:tcPr>
          <w:p w14:paraId="3A0A4561" w14:textId="77777777" w:rsidR="004E4A03" w:rsidRPr="004E4A03" w:rsidRDefault="004E4A03" w:rsidP="00692546">
            <w:pPr>
              <w:spacing w:line="260" w:lineRule="atLeast"/>
              <w:ind w:left="5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lastRenderedPageBreak/>
              <w:t>Дополнительные работы</w:t>
            </w:r>
          </w:p>
        </w:tc>
        <w:tc>
          <w:tcPr>
            <w:tcW w:w="3838" w:type="pct"/>
            <w:vAlign w:val="center"/>
          </w:tcPr>
          <w:p w14:paraId="37146325" w14:textId="77777777" w:rsidR="004E4A03" w:rsidRPr="004E4A03" w:rsidRDefault="004E4A03" w:rsidP="00692546">
            <w:pPr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Доставка и установка </w:t>
            </w:r>
            <w:proofErr w:type="gramStart"/>
            <w:r w:rsidRPr="004E4A03">
              <w:rPr>
                <w:rFonts w:ascii="Times New Roman" w:hAnsi="Times New Roman" w:cs="Times New Roman"/>
                <w:color w:val="000000"/>
              </w:rPr>
              <w:t xml:space="preserve">свай  </w:t>
            </w:r>
            <w:r w:rsidRPr="004E4A03">
              <w:rPr>
                <w:rFonts w:ascii="Times New Roman" w:hAnsi="Times New Roman" w:cs="Times New Roman"/>
                <w:color w:val="000000"/>
                <w:lang w:val="en-US"/>
              </w:rPr>
              <w:t>L</w:t>
            </w:r>
            <w:proofErr w:type="gramEnd"/>
            <w:r w:rsidRPr="004E4A03">
              <w:rPr>
                <w:rFonts w:ascii="Times New Roman" w:hAnsi="Times New Roman" w:cs="Times New Roman"/>
                <w:color w:val="000000"/>
              </w:rPr>
              <w:t xml:space="preserve"> 3.0 м  ., 9 шт.</w:t>
            </w:r>
          </w:p>
          <w:p w14:paraId="242C522B" w14:textId="77777777" w:rsidR="004E4A03" w:rsidRPr="004E4A03" w:rsidRDefault="004E4A03" w:rsidP="00692546">
            <w:pPr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Подключение к канализации </w:t>
            </w:r>
          </w:p>
          <w:p w14:paraId="5358F949" w14:textId="77777777" w:rsidR="004E4A03" w:rsidRPr="004E4A03" w:rsidRDefault="004E4A03" w:rsidP="00692546">
            <w:pPr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Подключение к водопроводу </w:t>
            </w:r>
          </w:p>
          <w:p w14:paraId="1760522B" w14:textId="77777777" w:rsidR="004E4A03" w:rsidRPr="004E4A03" w:rsidRDefault="004E4A03" w:rsidP="00692546">
            <w:pPr>
              <w:rPr>
                <w:rFonts w:ascii="Times New Roman" w:hAnsi="Times New Roman" w:cs="Times New Roman"/>
                <w:color w:val="000000"/>
              </w:rPr>
            </w:pPr>
            <w:r w:rsidRPr="004E4A03">
              <w:rPr>
                <w:rFonts w:ascii="Times New Roman" w:hAnsi="Times New Roman" w:cs="Times New Roman"/>
                <w:color w:val="000000"/>
              </w:rPr>
              <w:t xml:space="preserve">Подключение к электрическим сетям 220 </w:t>
            </w:r>
            <w:r w:rsidRPr="004E4A03">
              <w:rPr>
                <w:rFonts w:ascii="Times New Roman" w:hAnsi="Times New Roman" w:cs="Times New Roman"/>
                <w:color w:val="000000"/>
                <w:lang w:val="en-US"/>
              </w:rPr>
              <w:t>V</w:t>
            </w:r>
          </w:p>
        </w:tc>
      </w:tr>
    </w:tbl>
    <w:p w14:paraId="6FDB0AA9" w14:textId="15460516" w:rsidR="004E4A03" w:rsidRDefault="004E4A03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</w:p>
    <w:p w14:paraId="3A3DD839" w14:textId="5A2252E3" w:rsidR="0038145D" w:rsidRDefault="0038145D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  <w:r>
        <w:object w:dxaOrig="9015" w:dyaOrig="4546" w14:anchorId="42C351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27.25pt" o:ole="">
            <v:imagedata r:id="rId4" o:title=""/>
          </v:shape>
          <o:OLEObject Type="Embed" ProgID="Visio.Drawing.15" ShapeID="_x0000_i1025" DrawAspect="Content" ObjectID="_1840625629" r:id="rId5"/>
        </w:object>
      </w:r>
    </w:p>
    <w:p w14:paraId="2A45A2BE" w14:textId="4C810AFF" w:rsidR="0038145D" w:rsidRDefault="0038145D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</w:p>
    <w:p w14:paraId="0D8FA66A" w14:textId="5AEFF8D0" w:rsidR="0038145D" w:rsidRDefault="0038145D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</w:p>
    <w:p w14:paraId="43292844" w14:textId="77777777" w:rsidR="0038145D" w:rsidRPr="004E4A03" w:rsidRDefault="0038145D" w:rsidP="004E4A03">
      <w:pPr>
        <w:spacing w:line="256" w:lineRule="auto"/>
        <w:jc w:val="center"/>
        <w:rPr>
          <w:rFonts w:ascii="Times New Roman" w:eastAsia="Calibri" w:hAnsi="Times New Roman" w:cs="Times New Roman"/>
          <w:b/>
          <w:bCs/>
        </w:rPr>
      </w:pPr>
    </w:p>
    <w:p w14:paraId="4134FB4B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  <w:b/>
          <w:bCs/>
        </w:rPr>
        <w:t>2. Место поставки:</w:t>
      </w:r>
      <w:r w:rsidRPr="004E4A03">
        <w:rPr>
          <w:rFonts w:ascii="Times New Roman" w:eastAsia="Calibri" w:hAnsi="Times New Roman" w:cs="Times New Roman"/>
        </w:rPr>
        <w:t xml:space="preserve"> 450533, Республика Башкортостан, Уфимский район, деревня </w:t>
      </w:r>
      <w:proofErr w:type="spellStart"/>
      <w:r w:rsidRPr="004E4A03">
        <w:rPr>
          <w:rFonts w:ascii="Times New Roman" w:eastAsia="Calibri" w:hAnsi="Times New Roman" w:cs="Times New Roman"/>
        </w:rPr>
        <w:t>Глумилино</w:t>
      </w:r>
      <w:proofErr w:type="spellEnd"/>
      <w:r w:rsidRPr="004E4A03">
        <w:rPr>
          <w:rFonts w:ascii="Times New Roman" w:eastAsia="Calibri" w:hAnsi="Times New Roman" w:cs="Times New Roman"/>
        </w:rPr>
        <w:t xml:space="preserve">, Садовая </w:t>
      </w:r>
      <w:proofErr w:type="spellStart"/>
      <w:r w:rsidRPr="004E4A03">
        <w:rPr>
          <w:rFonts w:ascii="Times New Roman" w:eastAsia="Calibri" w:hAnsi="Times New Roman" w:cs="Times New Roman"/>
        </w:rPr>
        <w:t>ул</w:t>
      </w:r>
      <w:proofErr w:type="spellEnd"/>
      <w:r w:rsidRPr="004E4A03">
        <w:rPr>
          <w:rFonts w:ascii="Times New Roman" w:eastAsia="Calibri" w:hAnsi="Times New Roman" w:cs="Times New Roman"/>
        </w:rPr>
        <w:t xml:space="preserve">, </w:t>
      </w:r>
      <w:proofErr w:type="spellStart"/>
      <w:r w:rsidRPr="004E4A03">
        <w:rPr>
          <w:rFonts w:ascii="Times New Roman" w:eastAsia="Calibri" w:hAnsi="Times New Roman" w:cs="Times New Roman"/>
        </w:rPr>
        <w:t>зд</w:t>
      </w:r>
      <w:proofErr w:type="spellEnd"/>
      <w:r w:rsidRPr="004E4A03">
        <w:rPr>
          <w:rFonts w:ascii="Times New Roman" w:eastAsia="Calibri" w:hAnsi="Times New Roman" w:cs="Times New Roman"/>
        </w:rPr>
        <w:t>. 18</w:t>
      </w:r>
    </w:p>
    <w:p w14:paraId="28993680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  <w:b/>
          <w:bCs/>
        </w:rPr>
        <w:t>3. Срок поставки:</w:t>
      </w:r>
      <w:r w:rsidRPr="004E4A03">
        <w:rPr>
          <w:rFonts w:ascii="Times New Roman" w:eastAsia="Calibri" w:hAnsi="Times New Roman" w:cs="Times New Roman"/>
        </w:rPr>
        <w:t xml:space="preserve"> с момента заключения договора в течение 20 рабочих дней.</w:t>
      </w:r>
    </w:p>
    <w:p w14:paraId="18CCA691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3.1. Доставка, погрузочно-разгрузочные работы и установка оборудования производятся за счет Поставщика.</w:t>
      </w:r>
    </w:p>
    <w:p w14:paraId="7E1EC8E3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  <w:b/>
          <w:bCs/>
        </w:rPr>
      </w:pPr>
      <w:r w:rsidRPr="004E4A03">
        <w:rPr>
          <w:rFonts w:ascii="Times New Roman" w:eastAsia="Calibri" w:hAnsi="Times New Roman" w:cs="Times New Roman"/>
          <w:b/>
          <w:bCs/>
        </w:rPr>
        <w:lastRenderedPageBreak/>
        <w:t>4. Требования к качеству, безопасности поставляемого товара:</w:t>
      </w:r>
    </w:p>
    <w:p w14:paraId="7E0D9FDA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 xml:space="preserve">4.1. Поставляемый товар должен соответствовать заданным функциональным и качественным характеристикам; </w:t>
      </w:r>
    </w:p>
    <w:p w14:paraId="6BBA63E8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4.2. Поставляемый товар должен быть разрешен к использованию на территории Российской Федерации, иметь торговую марку и товарный знак, качество поставляемого товара должно полностью соответствовать установленным требованиям Российской Федерации, ГОСТ, ОСТ, нормативно-технической документации (сертификатам качества, паспорт товара, декларациям о соответствии и (или) другим документам, подтверждающим качество товара);</w:t>
      </w:r>
    </w:p>
    <w:p w14:paraId="6897A2E8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4.3. Поставляемый Товар должен являться новым, ранее не использованным (все составные части Товара должны быть новыми), не должен иметь дефектов;</w:t>
      </w:r>
    </w:p>
    <w:p w14:paraId="1C518037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4.4. Товар должен быть безопасным и отвечать требованиям законодательства Российской Федерации, требованиям безопасности, ГОСТ, нормам и правилам безопасности его эксплуатации и другой нормативно-технической документации;</w:t>
      </w:r>
    </w:p>
    <w:p w14:paraId="7DB080F7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4.5. Товар должен отвечать требованиям безопасности жизни и здоровья, окружающей среды в течение установочного срока годности при обычных условиях его использования, хранения, транспортировки и утилизации.</w:t>
      </w:r>
    </w:p>
    <w:p w14:paraId="77506C67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  <w:b/>
          <w:bCs/>
        </w:rPr>
      </w:pPr>
      <w:r w:rsidRPr="004E4A03">
        <w:rPr>
          <w:rFonts w:ascii="Times New Roman" w:eastAsia="Calibri" w:hAnsi="Times New Roman" w:cs="Times New Roman"/>
          <w:b/>
          <w:bCs/>
        </w:rPr>
        <w:t>5. Требования к упаковке и маркировке поставляемого товара:</w:t>
      </w:r>
    </w:p>
    <w:p w14:paraId="635BA22D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5.1. Товар поставляется в таре и упаковке, соответствующей государственным стандартам, техническим условиям, предъявляемым к поставке данного вида товара, другой нормативно-технической документации. На таре и упаковке должна содержаться отчетливая информация на русском языке;</w:t>
      </w:r>
    </w:p>
    <w:p w14:paraId="4D6994CE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5.2. Поставщик должен обеспечить упаковку товара, способную предотвратить его повреждение или порчу во время перевозки к конечному пункту назначения – Заказчику. Тара и упаковка должны быть прочными, сухими, без нарушения целостности со специальной маркировкой;</w:t>
      </w:r>
    </w:p>
    <w:p w14:paraId="667E715C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5.3. Поставщик несет ответственность за ненадлежащую упаковку, не обеспечивающую сохранность товара при его хранении и транспортировании;</w:t>
      </w:r>
    </w:p>
    <w:p w14:paraId="1BCFBE0D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5.4. Упаковка и маркировка товара должна соответствовать требованиям ГОСТ, импортный товар – международным стандартам упаковки. Маркировка товара должна содержать: наименование товара, наименование фирмы-изготовителя, юридический адрес изготовителя, дату выпуска. Маркировка упаковки должна строго соответствовать маркировке товара.</w:t>
      </w:r>
    </w:p>
    <w:p w14:paraId="0BBAB438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6. Требования к гарантийному сроку товара и (или) объему предоставления гарантий качества товара:</w:t>
      </w:r>
    </w:p>
    <w:p w14:paraId="14A0845D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 xml:space="preserve">6.1. Гарантия качества товара - в соответствии с гарантийным сроком, установленным производителем. </w:t>
      </w:r>
    </w:p>
    <w:p w14:paraId="6D02AA37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6.2. Гарантийные обязательства должны распространяться на каждую единицу товара с момента приемки товара Заказчиком.</w:t>
      </w:r>
    </w:p>
    <w:p w14:paraId="1A48F64B" w14:textId="77777777" w:rsidR="004E4A03" w:rsidRPr="004E4A03" w:rsidRDefault="004E4A03" w:rsidP="004E4A03">
      <w:pPr>
        <w:spacing w:line="256" w:lineRule="auto"/>
        <w:jc w:val="both"/>
        <w:rPr>
          <w:rFonts w:ascii="Times New Roman" w:eastAsia="Calibri" w:hAnsi="Times New Roman" w:cs="Times New Roman"/>
        </w:rPr>
      </w:pPr>
      <w:r w:rsidRPr="004E4A03">
        <w:rPr>
          <w:rFonts w:ascii="Times New Roman" w:eastAsia="Calibri" w:hAnsi="Times New Roman" w:cs="Times New Roman"/>
        </w:rPr>
        <w:t>6.3. Поставщик обязан при обнаружении недостатков у поставляемого товара заменить товар ненадлежащего качества, при обнаружении некомплектности/недопоставки произвести доукомплектование/допоставку, при несоответствии товара установленному ассортименту, заменить товар на соответствующий, своим транспортом и за свой счет, в сроки, определенные договором.</w:t>
      </w:r>
    </w:p>
    <w:p w14:paraId="456D8460" w14:textId="77777777" w:rsidR="004E4A03" w:rsidRPr="004E4A03" w:rsidRDefault="004E4A03" w:rsidP="00973E2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ACF1FF" w14:textId="77777777" w:rsidR="00973E29" w:rsidRPr="004E4A03" w:rsidRDefault="00973E29" w:rsidP="00973E2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973E29" w:rsidRPr="004E4A03" w:rsidSect="00973E29">
      <w:pgSz w:w="16838" w:h="11906" w:orient="landscape"/>
      <w:pgMar w:top="993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2B0B"/>
    <w:rsid w:val="00012109"/>
    <w:rsid w:val="0012370F"/>
    <w:rsid w:val="001B64CC"/>
    <w:rsid w:val="002045E7"/>
    <w:rsid w:val="002765E2"/>
    <w:rsid w:val="00351F14"/>
    <w:rsid w:val="0038145D"/>
    <w:rsid w:val="003833F6"/>
    <w:rsid w:val="004E4A03"/>
    <w:rsid w:val="00522B0B"/>
    <w:rsid w:val="00566C55"/>
    <w:rsid w:val="005E0F1C"/>
    <w:rsid w:val="006D06C1"/>
    <w:rsid w:val="00725D81"/>
    <w:rsid w:val="008072B3"/>
    <w:rsid w:val="008E5562"/>
    <w:rsid w:val="00973E29"/>
    <w:rsid w:val="00BC5392"/>
    <w:rsid w:val="00C22C3B"/>
    <w:rsid w:val="00CA3020"/>
    <w:rsid w:val="00CB2BAC"/>
    <w:rsid w:val="00CB69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6B9175"/>
  <w15:chartTrackingRefBased/>
  <w15:docId w15:val="{9338D593-FAE9-4E8D-B89B-6125047B9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2">
    <w:name w:val="Сетка таблицы2"/>
    <w:basedOn w:val="a1"/>
    <w:next w:val="a3"/>
    <w:uiPriority w:val="39"/>
    <w:rsid w:val="00973E29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973E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625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11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1049</Words>
  <Characters>5982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>DOC-MARKER-EZEXecoQ1fLpKGTr5QHAUg</dc:description>
  <cp:lastModifiedBy>User</cp:lastModifiedBy>
  <cp:revision>4</cp:revision>
  <dcterms:created xsi:type="dcterms:W3CDTF">2026-05-18T10:51:00Z</dcterms:created>
  <dcterms:modified xsi:type="dcterms:W3CDTF">2026-05-18T11:07:00Z</dcterms:modified>
</cp:coreProperties>
</file>